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eastAsiaTheme="minor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去重统计页面需求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去重页面效果图如下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7" o:spt="75" type="#_x0000_t75" style="height:644.9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p>
      <w:pPr>
        <w:rPr>
          <w:rFonts w:hint="eastAsia"/>
          <w:lang w:eastAsia="zh-CN"/>
        </w:rPr>
      </w:pPr>
    </w:p>
    <w:p>
      <w:pPr>
        <w:spacing w:line="360" w:lineRule="auto"/>
        <w:rPr>
          <w:rFonts w:hint="eastAsia"/>
          <w:lang w:eastAsia="zh-CN"/>
        </w:rPr>
      </w:pPr>
      <w:r>
        <w:rPr>
          <w:rFonts w:hint="eastAsia"/>
          <w:lang w:eastAsia="zh-CN"/>
        </w:rPr>
        <w:t>页面包括筛选条件、数据推送量占比统计和重复数据占比统计三部分。</w:t>
      </w:r>
    </w:p>
    <w:p>
      <w:pPr>
        <w:numPr>
          <w:ilvl w:val="0"/>
          <w:numId w:val="1"/>
        </w:numPr>
        <w:spacing w:line="360" w:lineRule="auto"/>
        <w:ind w:left="42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筛选条件，开始日期和结束日期是日期控件，点击“查询”按钮，</w:t>
      </w:r>
      <w:r>
        <w:rPr>
          <w:rFonts w:hint="eastAsia"/>
          <w:lang w:val="en-US" w:eastAsia="zh-CN"/>
        </w:rPr>
        <w:t>ajax请求后台。</w:t>
      </w:r>
    </w:p>
    <w:p>
      <w:pPr>
        <w:numPr>
          <w:ilvl w:val="0"/>
          <w:numId w:val="1"/>
        </w:numPr>
        <w:spacing w:line="360" w:lineRule="auto"/>
        <w:ind w:left="42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数据推送量占比统计，柱状图展示，横坐标是名称，纵坐标是数值。</w:t>
      </w:r>
    </w:p>
    <w:p>
      <w:pPr>
        <w:numPr>
          <w:ilvl w:val="0"/>
          <w:numId w:val="1"/>
        </w:numPr>
        <w:spacing w:line="360" w:lineRule="auto"/>
        <w:ind w:left="42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重复数据占比统计，饼状图展示，数值是百分比，与星光数据对比的第三方数据是单选框，动态生成选项，切换单选框后，</w:t>
      </w:r>
      <w:r>
        <w:rPr>
          <w:rFonts w:hint="eastAsia"/>
          <w:lang w:val="en-US" w:eastAsia="zh-CN"/>
        </w:rPr>
        <w:t>ajax请求后台。</w:t>
      </w:r>
      <w:bookmarkStart w:id="0" w:name="_GoBack"/>
      <w:bookmarkEnd w:id="0"/>
      <w:r>
        <w:rPr>
          <w:rFonts w:hint="eastAsia"/>
          <w:lang w:eastAsia="zh-CN"/>
        </w:rPr>
        <w:t>红色字体的内容是变量，需要动态显示。</w:t>
      </w:r>
    </w:p>
    <w:p>
      <w:pPr>
        <w:numPr>
          <w:numId w:val="0"/>
        </w:numPr>
        <w:ind w:leftChars="0"/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CC72BA"/>
    <w:multiLevelType w:val="singleLevel"/>
    <w:tmpl w:val="5ACC72B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95676"/>
    <w:rsid w:val="004B444B"/>
    <w:rsid w:val="017C16B7"/>
    <w:rsid w:val="02BC69C9"/>
    <w:rsid w:val="03B52D55"/>
    <w:rsid w:val="043F6C57"/>
    <w:rsid w:val="04E956E9"/>
    <w:rsid w:val="06216F47"/>
    <w:rsid w:val="0B0C4BDD"/>
    <w:rsid w:val="0CAA3D9A"/>
    <w:rsid w:val="11806B40"/>
    <w:rsid w:val="11BF75B2"/>
    <w:rsid w:val="127B1905"/>
    <w:rsid w:val="140A66FB"/>
    <w:rsid w:val="14B33CD5"/>
    <w:rsid w:val="153632A8"/>
    <w:rsid w:val="17476755"/>
    <w:rsid w:val="1827509E"/>
    <w:rsid w:val="19294FD1"/>
    <w:rsid w:val="1B5278D9"/>
    <w:rsid w:val="1CDD7D9F"/>
    <w:rsid w:val="1D061AB8"/>
    <w:rsid w:val="20D038D9"/>
    <w:rsid w:val="20FA7ADA"/>
    <w:rsid w:val="21D83EB5"/>
    <w:rsid w:val="277E173D"/>
    <w:rsid w:val="285C685A"/>
    <w:rsid w:val="294D44FF"/>
    <w:rsid w:val="2A34052E"/>
    <w:rsid w:val="2C992D8C"/>
    <w:rsid w:val="2CBC2807"/>
    <w:rsid w:val="2DAE0AC1"/>
    <w:rsid w:val="2FE5229F"/>
    <w:rsid w:val="33BF582E"/>
    <w:rsid w:val="361E5D19"/>
    <w:rsid w:val="363574F5"/>
    <w:rsid w:val="3CFA22A5"/>
    <w:rsid w:val="3D7541E3"/>
    <w:rsid w:val="41142AF9"/>
    <w:rsid w:val="42212AED"/>
    <w:rsid w:val="42A96C8B"/>
    <w:rsid w:val="437202EC"/>
    <w:rsid w:val="43F72824"/>
    <w:rsid w:val="48B569EE"/>
    <w:rsid w:val="4E2C4F9E"/>
    <w:rsid w:val="4F961737"/>
    <w:rsid w:val="516A090F"/>
    <w:rsid w:val="5502130B"/>
    <w:rsid w:val="5B4B2457"/>
    <w:rsid w:val="5B9D1ADC"/>
    <w:rsid w:val="5D52001D"/>
    <w:rsid w:val="5E3D4B3B"/>
    <w:rsid w:val="5E6B1D2F"/>
    <w:rsid w:val="605365FC"/>
    <w:rsid w:val="6448474B"/>
    <w:rsid w:val="664A3D09"/>
    <w:rsid w:val="66851109"/>
    <w:rsid w:val="66A33AA7"/>
    <w:rsid w:val="68104226"/>
    <w:rsid w:val="695A6ED3"/>
    <w:rsid w:val="6A6B7A09"/>
    <w:rsid w:val="6D2E39CE"/>
    <w:rsid w:val="6FBD112E"/>
    <w:rsid w:val="71C75B46"/>
    <w:rsid w:val="73CD097B"/>
    <w:rsid w:val="76297177"/>
    <w:rsid w:val="7B5F3DF8"/>
    <w:rsid w:val="7CCB7650"/>
    <w:rsid w:val="7CDD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闪电鹰</cp:lastModifiedBy>
  <dcterms:modified xsi:type="dcterms:W3CDTF">2018-04-10T08:29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